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529B" w:rsidRPr="005767C4" w:rsidRDefault="00BD529B" w:rsidP="00BD529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269"/>
        <w:gridCol w:w="1123"/>
        <w:gridCol w:w="1110"/>
      </w:tblGrid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vAlign w:val="center"/>
          </w:tcPr>
          <w:p w:rsidR="00BD529B" w:rsidRPr="00BE1775" w:rsidRDefault="00BD529B" w:rsidP="003A39B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  <w:highlight w:val="yellow"/>
              </w:rPr>
            </w:pPr>
            <w:bookmarkStart w:id="0" w:name="學生社團申請作業"/>
            <w:bookmarkStart w:id="1" w:name="_GoBack"/>
            <w:r w:rsidRPr="00DE4AD3">
              <w:rPr>
                <w:rFonts w:ascii="標楷體" w:eastAsia="標楷體" w:hAnsi="標楷體" w:hint="eastAsia"/>
                <w:b/>
                <w:sz w:val="28"/>
                <w:szCs w:val="28"/>
              </w:rPr>
              <w:t>1120-014學生社團申請作業</w:t>
            </w:r>
            <w:bookmarkEnd w:id="0"/>
            <w:bookmarkEnd w:id="1"/>
          </w:p>
        </w:tc>
        <w:tc>
          <w:tcPr>
            <w:tcW w:w="644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vAlign w:val="center"/>
          </w:tcPr>
          <w:p w:rsidR="00BD529B" w:rsidRPr="005767C4" w:rsidRDefault="00BD529B" w:rsidP="003A39B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BD529B" w:rsidRPr="005767C4" w:rsidRDefault="00BD529B" w:rsidP="003A39B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1" w:type="pct"/>
          </w:tcPr>
          <w:p w:rsidR="00BD529B" w:rsidRPr="005767C4" w:rsidRDefault="00BD529B" w:rsidP="003A39BB">
            <w:pPr>
              <w:rPr>
                <w:rFonts w:ascii="標楷體" w:eastAsia="標楷體" w:hAnsi="標楷體"/>
              </w:rPr>
            </w:pPr>
          </w:p>
          <w:p w:rsidR="00BD529B" w:rsidRPr="005767C4" w:rsidRDefault="00BD529B" w:rsidP="003A39BB">
            <w:pPr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D529B" w:rsidRPr="005767C4" w:rsidRDefault="00BD529B" w:rsidP="003A39BB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0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63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</w:tcPr>
          <w:p w:rsidR="00BD529B" w:rsidRPr="005767C4" w:rsidRDefault="00BD529B" w:rsidP="003A39BB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法修正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社團申請作業規範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增設新社團觀察期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與</w:t>
            </w:r>
            <w:r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BD529B" w:rsidRPr="005767C4" w:rsidRDefault="00BD529B" w:rsidP="003A39BB">
            <w:pPr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BD529B" w:rsidRPr="005767C4" w:rsidRDefault="00BD529B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流程圖增設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。</w:t>
            </w:r>
          </w:p>
          <w:p w:rsidR="00BD529B" w:rsidRPr="005767C4" w:rsidRDefault="00BD529B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新增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2.2.說明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修改2.4.1.。</w:t>
            </w:r>
          </w:p>
          <w:p w:rsidR="00BD529B" w:rsidRPr="005767C4" w:rsidRDefault="00BD529B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的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4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0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63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B63C3E" w:rsidRDefault="00BD529B" w:rsidP="003A39BB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21" w:type="pct"/>
          </w:tcPr>
          <w:p w:rsidR="00BD529B" w:rsidRPr="00802CB2" w:rsidRDefault="00BD529B" w:rsidP="003A39BB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02CB2">
              <w:rPr>
                <w:rFonts w:ascii="標楷體" w:eastAsia="標楷體" w:hAnsi="標楷體" w:cs="Times New Roman" w:hint="eastAsia"/>
                <w:szCs w:val="24"/>
              </w:rPr>
              <w:t>1.修訂原因：依法增設任務性團體之申請作業，並修正流程圖。</w:t>
            </w:r>
          </w:p>
          <w:p w:rsidR="00BD529B" w:rsidRPr="00802CB2" w:rsidRDefault="00BD529B" w:rsidP="003A39BB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02CB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D529B" w:rsidRPr="00802CB2" w:rsidRDefault="00BD529B" w:rsidP="003A39BB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02CB2">
              <w:rPr>
                <w:rFonts w:ascii="標楷體" w:eastAsia="標楷體" w:hAnsi="標楷體" w:cs="Times New Roman" w:hint="eastAsia"/>
                <w:szCs w:val="24"/>
              </w:rPr>
              <w:t>（1）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重新繪製</w:t>
            </w:r>
            <w:r w:rsidRPr="00802CB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D529B" w:rsidRPr="00754F9F" w:rsidRDefault="00BD529B" w:rsidP="003A39BB">
            <w:pPr>
              <w:ind w:leftChars="100" w:left="840" w:hangingChars="250" w:hanging="600"/>
              <w:rPr>
                <w:rFonts w:ascii="標楷體" w:eastAsia="標楷體" w:hAnsi="標楷體" w:cs="Times New Roman"/>
                <w:color w:val="CC00FF"/>
                <w:szCs w:val="24"/>
              </w:rPr>
            </w:pPr>
            <w:r w:rsidRPr="00802CB2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修改原2.2.1.、2.2.2.、2.3.1.、2.4.1.、2.5.1.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條序調整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原2.2.2.-2.2.3.改為2.2.1.1.-2.2.1.2.、原2.3.2.-2.3.3.改為2.3.1.1.-2.3.1.2.，及新增2.2.2.、2.2.2.1.、2.2.2.2.、2.3.2.、2.3.2.1.、2.5.2.、2.5.2.1.-2.5.2.4.</w:t>
            </w:r>
            <w:r w:rsidRPr="00802CB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4" w:type="pct"/>
            <w:vAlign w:val="center"/>
          </w:tcPr>
          <w:p w:rsidR="00BD529B" w:rsidRPr="00802CB2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802CB2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0" w:type="pct"/>
            <w:vAlign w:val="center"/>
          </w:tcPr>
          <w:p w:rsidR="00BD529B" w:rsidRPr="00802CB2" w:rsidRDefault="00BD529B" w:rsidP="003A39BB">
            <w:pPr>
              <w:jc w:val="center"/>
              <w:rPr>
                <w:rFonts w:ascii="標楷體" w:eastAsia="標楷體" w:hAnsi="標楷體"/>
              </w:rPr>
            </w:pPr>
            <w:r w:rsidRPr="00802CB2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563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529B" w:rsidRPr="005767C4" w:rsidTr="003A39BB">
        <w:trPr>
          <w:jc w:val="center"/>
        </w:trPr>
        <w:tc>
          <w:tcPr>
            <w:tcW w:w="702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D529B" w:rsidRDefault="00BD529B" w:rsidP="003A39BB">
            <w:pPr>
              <w:rPr>
                <w:rFonts w:ascii="標楷體" w:eastAsia="標楷體" w:hAnsi="標楷體"/>
              </w:rPr>
            </w:pPr>
          </w:p>
          <w:p w:rsidR="00BD529B" w:rsidRDefault="00BD529B" w:rsidP="003A39BB">
            <w:pPr>
              <w:rPr>
                <w:rFonts w:ascii="標楷體" w:eastAsia="標楷體" w:hAnsi="標楷體"/>
              </w:rPr>
            </w:pPr>
          </w:p>
          <w:p w:rsidR="00BD529B" w:rsidRPr="005767C4" w:rsidRDefault="00BD529B" w:rsidP="003A39BB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BD529B" w:rsidRPr="005767C4" w:rsidRDefault="00BD529B" w:rsidP="003A39B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BD529B" w:rsidRPr="005767C4" w:rsidRDefault="00BD529B" w:rsidP="00BD529B">
      <w:pPr>
        <w:ind w:right="140"/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學務處內控" w:history="1"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學</w:t>
        </w:r>
        <w:proofErr w:type="gramStart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務</w:t>
        </w:r>
        <w:proofErr w:type="gramEnd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提案三" w:history="1">
        <w:r w:rsidRPr="00367092">
          <w:rPr>
            <w:rStyle w:val="a3"/>
            <w:rFonts w:ascii="標楷體" w:eastAsia="標楷體" w:hAnsi="標楷體" w:hint="eastAsia"/>
            <w:sz w:val="16"/>
            <w:szCs w:val="16"/>
          </w:rPr>
          <w:t>提案三</w:t>
        </w:r>
      </w:hyperlink>
    </w:p>
    <w:p w:rsidR="00BD529B" w:rsidRPr="005767C4" w:rsidRDefault="00BD529B" w:rsidP="00BD529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D32170" wp14:editId="6AB68500">
                <wp:simplePos x="0" y="0"/>
                <wp:positionH relativeFrom="column">
                  <wp:posOffset>4328795</wp:posOffset>
                </wp:positionH>
                <wp:positionV relativeFrom="paragraph">
                  <wp:posOffset>3810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529B" w:rsidRDefault="00BD529B" w:rsidP="00BD529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D529B" w:rsidRDefault="00BD529B" w:rsidP="00BD529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40.85pt;margin-top: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" filled="f" stroked="f">
                <v:textbox>
                  <w:txbxContent>
                    <w:p w:rsidR="00BD529B" w:rsidRDefault="00BD529B" w:rsidP="00BD529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D529B" w:rsidRDefault="00BD529B" w:rsidP="00BD529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D529B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529B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D529B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74A5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D529B" w:rsidRPr="00C96A7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03</w:t>
            </w:r>
            <w:r w:rsidRPr="00C96A7A">
              <w:rPr>
                <w:rFonts w:ascii="標楷體" w:eastAsia="標楷體" w:hAnsi="標楷體"/>
                <w:sz w:val="20"/>
              </w:rPr>
              <w:t>/</w:t>
            </w:r>
          </w:p>
          <w:p w:rsidR="00BD529B" w:rsidRPr="00630FF2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D529B" w:rsidRPr="005767C4" w:rsidRDefault="00BD529B" w:rsidP="00BD529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學務處內控" w:history="1"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學</w:t>
        </w:r>
        <w:proofErr w:type="gramStart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務</w:t>
        </w:r>
        <w:proofErr w:type="gramEnd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提案三" w:history="1">
        <w:r w:rsidRPr="00367092">
          <w:rPr>
            <w:rStyle w:val="a3"/>
            <w:rFonts w:ascii="標楷體" w:eastAsia="標楷體" w:hAnsi="標楷體" w:hint="eastAsia"/>
            <w:sz w:val="16"/>
            <w:szCs w:val="16"/>
          </w:rPr>
          <w:t>提案三</w:t>
        </w:r>
      </w:hyperlink>
    </w:p>
    <w:p w:rsidR="00BD529B" w:rsidRPr="005767C4" w:rsidRDefault="00BD529B" w:rsidP="00BD529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Pr="004574A5">
        <w:rPr>
          <w:rFonts w:ascii="標楷體" w:eastAsia="標楷體" w:hAnsi="標楷體" w:hint="eastAsia"/>
          <w:b/>
          <w:bCs/>
        </w:rPr>
        <w:t>流程圖：</w:t>
      </w:r>
    </w:p>
    <w:p w:rsidR="00BD529B" w:rsidRDefault="00BD529B" w:rsidP="00BD529B">
      <w:pPr>
        <w:tabs>
          <w:tab w:val="left" w:pos="360"/>
        </w:tabs>
        <w:autoSpaceDE w:val="0"/>
        <w:autoSpaceDN w:val="0"/>
        <w:adjustRightInd w:val="0"/>
        <w:textAlignment w:val="baseline"/>
      </w:pPr>
      <w:r>
        <w:object w:dxaOrig="10856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1.55pt" o:ole="">
            <v:imagedata r:id="rId5" o:title=""/>
          </v:shape>
          <o:OLEObject Type="Embed" ProgID="Visio.Drawing.11" ShapeID="_x0000_i1025" DrawAspect="Content" ObjectID="_1672821474" r:id="rId6"/>
        </w:object>
      </w:r>
    </w:p>
    <w:p w:rsidR="00BD529B" w:rsidRPr="009C232C" w:rsidRDefault="00BD529B" w:rsidP="00BD529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9C232C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D529B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529B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D529B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D529B" w:rsidRPr="00C96A7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03</w:t>
            </w:r>
            <w:r w:rsidRPr="00C96A7A">
              <w:rPr>
                <w:rFonts w:ascii="標楷體" w:eastAsia="標楷體" w:hAnsi="標楷體"/>
                <w:sz w:val="20"/>
              </w:rPr>
              <w:t>/</w:t>
            </w:r>
          </w:p>
          <w:p w:rsidR="00BD529B" w:rsidRPr="00D83C3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529B" w:rsidRPr="00D83C3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2頁/</w:t>
            </w:r>
          </w:p>
          <w:p w:rsidR="00BD529B" w:rsidRPr="00D83C3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BD529B" w:rsidRPr="005767C4" w:rsidRDefault="00BD529B" w:rsidP="00BD529B">
      <w:pPr>
        <w:jc w:val="right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學務處內控" w:history="1"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學</w:t>
        </w:r>
        <w:proofErr w:type="gramStart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務</w:t>
        </w:r>
        <w:proofErr w:type="gramEnd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提案三" w:history="1">
        <w:r w:rsidRPr="00367092">
          <w:rPr>
            <w:rStyle w:val="a3"/>
            <w:rFonts w:ascii="標楷體" w:eastAsia="標楷體" w:hAnsi="標楷體" w:hint="eastAsia"/>
            <w:sz w:val="16"/>
            <w:szCs w:val="16"/>
          </w:rPr>
          <w:t>提案三</w:t>
        </w:r>
      </w:hyperlink>
    </w:p>
    <w:p w:rsidR="00BD529B" w:rsidRPr="005767C4" w:rsidRDefault="00BD529B" w:rsidP="00BD529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學生組織社團應完成設立程序，於正式成立後，始可展開各項活動。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申請程序如下：</w:t>
      </w:r>
    </w:p>
    <w:p w:rsidR="00BD529B" w:rsidRPr="005767C4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7271">
        <w:rPr>
          <w:rFonts w:ascii="標楷體" w:eastAsia="標楷體" w:hAnsi="標楷體" w:hint="eastAsia"/>
        </w:rPr>
        <w:t>2.2.1.</w:t>
      </w:r>
      <w:r w:rsidRPr="00C96A7A">
        <w:rPr>
          <w:rFonts w:ascii="標楷體" w:eastAsia="標楷體" w:hAnsi="標楷體" w:hint="eastAsia"/>
        </w:rPr>
        <w:t>一般性社團</w:t>
      </w:r>
      <w:r w:rsidRPr="005767C4">
        <w:rPr>
          <w:rFonts w:ascii="標楷體" w:eastAsia="標楷體" w:hAnsi="標楷體" w:hint="eastAsia"/>
        </w:rPr>
        <w:t>發起：經本校學生10人以上連署並發起；</w:t>
      </w:r>
    </w:p>
    <w:p w:rsidR="00BD529B" w:rsidRPr="005767C4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2.1.1.</w:t>
      </w:r>
      <w:r w:rsidRPr="005767C4">
        <w:rPr>
          <w:rFonts w:ascii="標楷體" w:eastAsia="標楷體" w:hAnsi="標楷體" w:hint="eastAsia"/>
        </w:rPr>
        <w:t>申請：</w:t>
      </w:r>
      <w:r w:rsidRPr="00F41E77">
        <w:rPr>
          <w:rFonts w:ascii="標楷體" w:eastAsia="標楷體" w:hAnsi="標楷體" w:hint="eastAsia"/>
        </w:rPr>
        <w:t>於社團系統</w:t>
      </w:r>
      <w:proofErr w:type="gramStart"/>
      <w:r w:rsidRPr="005767C4">
        <w:rPr>
          <w:rFonts w:ascii="標楷體" w:eastAsia="標楷體" w:hAnsi="標楷體" w:hint="eastAsia"/>
        </w:rPr>
        <w:t>填具籌組</w:t>
      </w:r>
      <w:proofErr w:type="gramEnd"/>
      <w:r w:rsidRPr="005767C4">
        <w:rPr>
          <w:rFonts w:ascii="標楷體" w:eastAsia="標楷體" w:hAnsi="標楷體" w:hint="eastAsia"/>
        </w:rPr>
        <w:t>申請表，向學生事務處提出申請，呈請學生事務處核准之。</w:t>
      </w:r>
    </w:p>
    <w:p w:rsidR="00BD529B" w:rsidRPr="0005235C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2.1.2.</w:t>
      </w:r>
      <w:r w:rsidRPr="0005235C">
        <w:rPr>
          <w:rFonts w:ascii="標楷體" w:eastAsia="標楷體" w:hAnsi="標楷體" w:hint="eastAsia"/>
        </w:rPr>
        <w:t>審查核准：經過課外活動組審查後，必須獲得學</w:t>
      </w:r>
      <w:proofErr w:type="gramStart"/>
      <w:r w:rsidRPr="0005235C">
        <w:rPr>
          <w:rFonts w:ascii="標楷體" w:eastAsia="標楷體" w:hAnsi="標楷體" w:hint="eastAsia"/>
        </w:rPr>
        <w:t>務</w:t>
      </w:r>
      <w:proofErr w:type="gramEnd"/>
      <w:r w:rsidRPr="0005235C">
        <w:rPr>
          <w:rFonts w:ascii="標楷體" w:eastAsia="標楷體" w:hAnsi="標楷體" w:hint="eastAsia"/>
        </w:rPr>
        <w:t>長核准申請籌備。</w:t>
      </w:r>
    </w:p>
    <w:p w:rsidR="00BD529B" w:rsidRPr="00C96A7A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2.2.任務性團體發起：經本校學生3人以上連署並發起；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2.2.1.申請：於社團系統</w:t>
      </w:r>
      <w:proofErr w:type="gramStart"/>
      <w:r w:rsidRPr="00C96A7A">
        <w:rPr>
          <w:rFonts w:ascii="標楷體" w:eastAsia="標楷體" w:hAnsi="標楷體" w:hint="eastAsia"/>
        </w:rPr>
        <w:t>填具籌組</w:t>
      </w:r>
      <w:proofErr w:type="gramEnd"/>
      <w:r w:rsidRPr="00C96A7A">
        <w:rPr>
          <w:rFonts w:ascii="標楷體" w:eastAsia="標楷體" w:hAnsi="標楷體" w:hint="eastAsia"/>
        </w:rPr>
        <w:t>申請表，向學生事務處提出申請，呈請學生事務處核准之。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2.2.2.審查核准：經過課外活動組審查後，必須獲得學</w:t>
      </w:r>
      <w:proofErr w:type="gramStart"/>
      <w:r w:rsidRPr="00C96A7A">
        <w:rPr>
          <w:rFonts w:ascii="標楷體" w:eastAsia="標楷體" w:hAnsi="標楷體" w:hint="eastAsia"/>
        </w:rPr>
        <w:t>務</w:t>
      </w:r>
      <w:proofErr w:type="gramEnd"/>
      <w:r w:rsidRPr="00C96A7A">
        <w:rPr>
          <w:rFonts w:ascii="標楷體" w:eastAsia="標楷體" w:hAnsi="標楷體" w:hint="eastAsia"/>
        </w:rPr>
        <w:t>長核准申請籌備。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5767C4">
        <w:rPr>
          <w:rFonts w:ascii="標楷體" w:eastAsia="標楷體" w:hAnsi="標楷體" w:hint="eastAsia"/>
        </w:rPr>
        <w:t>籌備程序：</w:t>
      </w:r>
    </w:p>
    <w:p w:rsidR="00BD529B" w:rsidRPr="005767C4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5235C">
        <w:rPr>
          <w:rFonts w:ascii="標楷體" w:eastAsia="標楷體" w:hAnsi="標楷體" w:hint="eastAsia"/>
        </w:rPr>
        <w:t>2.3.1.</w:t>
      </w:r>
      <w:r w:rsidRPr="00C96A7A">
        <w:rPr>
          <w:rFonts w:ascii="標楷體" w:eastAsia="標楷體" w:hAnsi="標楷體" w:hint="eastAsia"/>
        </w:rPr>
        <w:t>一般性社團</w:t>
      </w:r>
      <w:r w:rsidRPr="005767C4">
        <w:rPr>
          <w:rFonts w:ascii="標楷體" w:eastAsia="標楷體" w:hAnsi="標楷體" w:hint="eastAsia"/>
        </w:rPr>
        <w:t>經過核准許可後，發起人展開籌備工作，擬定社團章程、成立大會日期，並公開徵求會員。</w:t>
      </w:r>
    </w:p>
    <w:p w:rsidR="00BD529B" w:rsidRPr="005767C4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3.1.1.</w:t>
      </w:r>
      <w:r w:rsidRPr="005767C4">
        <w:rPr>
          <w:rFonts w:ascii="標楷體" w:eastAsia="標楷體" w:hAnsi="標楷體" w:hint="eastAsia"/>
        </w:rPr>
        <w:t>辦理集會手續，召開成立大會，並通過章程。</w:t>
      </w:r>
    </w:p>
    <w:p w:rsidR="00BD529B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3.1.2.</w:t>
      </w:r>
      <w:r w:rsidRPr="005767C4">
        <w:rPr>
          <w:rFonts w:ascii="標楷體" w:eastAsia="標楷體" w:hAnsi="標楷體" w:hint="eastAsia"/>
        </w:rPr>
        <w:t>根據章程產生社團負責人及幹部。</w:t>
      </w:r>
    </w:p>
    <w:p w:rsidR="00BD529B" w:rsidRPr="00C96A7A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3.2.任務性團體經過核准許可後，發起人展開籌備工作，擬定會議日期，並公開徵求會員。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3.2.1.辦理集會手續，召開會議，並產生團體負責人及幹部。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5767C4">
        <w:rPr>
          <w:rFonts w:ascii="標楷體" w:eastAsia="標楷體" w:hAnsi="標楷體" w:hint="eastAsia"/>
        </w:rPr>
        <w:t>核准登記程序：</w:t>
      </w:r>
    </w:p>
    <w:p w:rsidR="00BD529B" w:rsidRPr="005767C4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F0B53">
        <w:rPr>
          <w:rFonts w:ascii="標楷體" w:eastAsia="標楷體" w:hAnsi="標楷體" w:hint="eastAsia"/>
        </w:rPr>
        <w:t>2.4.1.</w:t>
      </w:r>
      <w:r w:rsidRPr="00C96A7A">
        <w:rPr>
          <w:rFonts w:ascii="標楷體" w:eastAsia="標楷體" w:hAnsi="標楷體" w:hint="eastAsia"/>
        </w:rPr>
        <w:t>一般性</w:t>
      </w:r>
      <w:r w:rsidRPr="0005235C">
        <w:rPr>
          <w:rFonts w:ascii="標楷體" w:eastAsia="標楷體" w:hAnsi="標楷體" w:hint="eastAsia"/>
        </w:rPr>
        <w:t>社團</w:t>
      </w:r>
      <w:r w:rsidRPr="005767C4">
        <w:rPr>
          <w:rFonts w:ascii="標楷體" w:eastAsia="標楷體" w:hAnsi="標楷體" w:hint="eastAsia"/>
        </w:rPr>
        <w:t>在召開成立大會後</w:t>
      </w:r>
      <w:r>
        <w:rPr>
          <w:rFonts w:ascii="標楷體" w:eastAsia="標楷體" w:hAnsi="標楷體" w:hint="eastAsia"/>
        </w:rPr>
        <w:t>，</w:t>
      </w:r>
      <w:r w:rsidRPr="00F41E77">
        <w:rPr>
          <w:rFonts w:ascii="標楷體" w:eastAsia="標楷體" w:hAnsi="標楷體" w:hint="eastAsia"/>
        </w:rPr>
        <w:t>於系統</w:t>
      </w:r>
      <w:r w:rsidRPr="005767C4">
        <w:rPr>
          <w:rFonts w:ascii="標楷體" w:eastAsia="標楷體" w:hAnsi="標楷體" w:hint="eastAsia"/>
        </w:rPr>
        <w:t>檢具組織章程、幹部名單、會員名冊、成立大會紀錄等文件，報請學生事務處課外活動組審核社團資料是否完整。</w:t>
      </w:r>
    </w:p>
    <w:p w:rsidR="00BD529B" w:rsidRPr="005767C4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2.通過者核准登記成立社團，並核發社團印章。</w:t>
      </w:r>
    </w:p>
    <w:p w:rsidR="00BD529B" w:rsidRPr="005767C4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3.不通過者，重回2.4.1.程序。</w:t>
      </w:r>
    </w:p>
    <w:p w:rsidR="00BD529B" w:rsidRPr="0064089F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觀察期程序：</w:t>
      </w:r>
    </w:p>
    <w:p w:rsidR="00BD529B" w:rsidRPr="0064089F" w:rsidRDefault="00BD529B" w:rsidP="00BD529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bookmarkStart w:id="2" w:name="_Hlk47436409"/>
      <w:r w:rsidRPr="00C96A7A">
        <w:rPr>
          <w:rFonts w:ascii="標楷體" w:eastAsia="標楷體" w:hAnsi="標楷體" w:hint="eastAsia"/>
        </w:rPr>
        <w:t>2.5.1.一般性</w:t>
      </w:r>
      <w:r w:rsidRPr="0005235C">
        <w:rPr>
          <w:rFonts w:ascii="標楷體" w:eastAsia="標楷體" w:hAnsi="標楷體" w:hint="eastAsia"/>
        </w:rPr>
        <w:t>社團</w:t>
      </w:r>
      <w:r w:rsidRPr="0064089F">
        <w:rPr>
          <w:rFonts w:ascii="標楷體" w:eastAsia="標楷體" w:hAnsi="標楷體" w:hint="eastAsia"/>
        </w:rPr>
        <w:t>在核准登記後進入6個月觀察期，</w:t>
      </w:r>
      <w:r w:rsidRPr="00C96A7A">
        <w:rPr>
          <w:rFonts w:ascii="標楷體" w:eastAsia="標楷體" w:hAnsi="標楷體" w:hint="eastAsia"/>
        </w:rPr>
        <w:t>具提出活動經費申請、</w:t>
      </w:r>
      <w:r w:rsidRPr="0064089F">
        <w:rPr>
          <w:rFonts w:ascii="標楷體" w:eastAsia="標楷體" w:hAnsi="標楷體" w:hint="eastAsia"/>
        </w:rPr>
        <w:t>借用器材與申請活動場地</w:t>
      </w:r>
      <w:r w:rsidRPr="00C96A7A">
        <w:rPr>
          <w:rFonts w:ascii="標楷體" w:eastAsia="標楷體" w:hAnsi="標楷體" w:hint="eastAsia"/>
        </w:rPr>
        <w:t>之權利</w:t>
      </w:r>
      <w:r w:rsidRPr="0064089F">
        <w:rPr>
          <w:rFonts w:ascii="標楷體" w:eastAsia="標楷體" w:hAnsi="標楷體" w:hint="eastAsia"/>
        </w:rPr>
        <w:t>。</w:t>
      </w:r>
    </w:p>
    <w:p w:rsidR="00BD529B" w:rsidRPr="0064089F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</w:t>
      </w:r>
      <w:r>
        <w:rPr>
          <w:rFonts w:ascii="標楷體" w:eastAsia="標楷體" w:hAnsi="標楷體" w:hint="eastAsia"/>
        </w:rPr>
        <w:t>2.</w:t>
      </w:r>
      <w:r w:rsidRPr="0064089F">
        <w:rPr>
          <w:rFonts w:ascii="標楷體" w:eastAsia="標楷體" w:hAnsi="標楷體" w:hint="eastAsia"/>
        </w:rPr>
        <w:t>新社團觀察期6個月期滿，學生事務處課外活動組審核是否運作正常，通過者完成社團成立作業</w:t>
      </w:r>
    </w:p>
    <w:p w:rsidR="00BD529B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</w:t>
      </w:r>
      <w:r>
        <w:rPr>
          <w:rFonts w:ascii="標楷體" w:eastAsia="標楷體" w:hAnsi="標楷體" w:hint="eastAsia"/>
        </w:rPr>
        <w:t>3.</w:t>
      </w:r>
      <w:r w:rsidRPr="0064089F">
        <w:rPr>
          <w:rFonts w:ascii="標楷體" w:eastAsia="標楷體" w:hAnsi="標楷體" w:hint="eastAsia"/>
        </w:rPr>
        <w:t>不通過者，重回2.5.1.程序。</w:t>
      </w:r>
    </w:p>
    <w:bookmarkEnd w:id="2"/>
    <w:p w:rsidR="00BD529B" w:rsidRDefault="00BD529B" w:rsidP="00BD529B">
      <w:pPr>
        <w:ind w:leftChars="300" w:left="1440" w:hangingChars="300" w:hanging="720"/>
        <w:jc w:val="both"/>
        <w:rPr>
          <w:rFonts w:ascii="標楷體" w:eastAsia="標楷體" w:hAnsi="標楷體"/>
          <w:color w:val="CC00FF"/>
        </w:rPr>
      </w:pPr>
      <w:r>
        <w:rPr>
          <w:rFonts w:ascii="標楷體" w:eastAsia="標楷體" w:hAnsi="標楷體"/>
          <w:color w:val="CC00FF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D529B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529B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D529B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D529B" w:rsidRPr="00C96A7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03</w:t>
            </w:r>
            <w:r w:rsidRPr="00C96A7A">
              <w:rPr>
                <w:rFonts w:ascii="標楷體" w:eastAsia="標楷體" w:hAnsi="標楷體"/>
                <w:sz w:val="20"/>
              </w:rPr>
              <w:t>/</w:t>
            </w:r>
          </w:p>
          <w:p w:rsidR="00BD529B" w:rsidRPr="00D83C3A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96A7A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D529B" w:rsidRPr="005767C4" w:rsidRDefault="00BD529B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D529B" w:rsidRPr="005767C4" w:rsidRDefault="00BD529B" w:rsidP="00BD529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學務處內控" w:history="1"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學</w:t>
        </w:r>
        <w:proofErr w:type="gramStart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務</w:t>
        </w:r>
        <w:proofErr w:type="gramEnd"/>
        <w:r w:rsidRPr="008A1505">
          <w:rPr>
            <w:rStyle w:val="a3"/>
            <w:rFonts w:ascii="標楷體" w:eastAsia="標楷體" w:hAnsi="標楷體" w:hint="eastAsia"/>
            <w:sz w:val="16"/>
            <w:szCs w:val="16"/>
          </w:rPr>
          <w:t>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提案三" w:history="1">
        <w:r w:rsidRPr="00367092">
          <w:rPr>
            <w:rStyle w:val="a3"/>
            <w:rFonts w:ascii="標楷體" w:eastAsia="標楷體" w:hAnsi="標楷體" w:hint="eastAsia"/>
            <w:sz w:val="16"/>
            <w:szCs w:val="16"/>
          </w:rPr>
          <w:t>提案三</w:t>
        </w:r>
      </w:hyperlink>
    </w:p>
    <w:p w:rsidR="00BD529B" w:rsidRPr="00C96A7A" w:rsidRDefault="00BD529B" w:rsidP="00BD529B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5.2.任務性團體在核准</w:t>
      </w:r>
      <w:proofErr w:type="gramStart"/>
      <w:r w:rsidRPr="00C96A7A">
        <w:rPr>
          <w:rFonts w:ascii="標楷體" w:eastAsia="標楷體" w:hAnsi="標楷體" w:hint="eastAsia"/>
        </w:rPr>
        <w:t>登記後</w:t>
      </w:r>
      <w:bookmarkStart w:id="3" w:name="_Hlk47517909"/>
      <w:r w:rsidRPr="00C96A7A">
        <w:rPr>
          <w:rFonts w:ascii="標楷體" w:eastAsia="標楷體" w:hAnsi="標楷體" w:hint="eastAsia"/>
        </w:rPr>
        <w:t>具提出</w:t>
      </w:r>
      <w:proofErr w:type="gramEnd"/>
      <w:r w:rsidRPr="00C96A7A">
        <w:rPr>
          <w:rFonts w:ascii="標楷體" w:eastAsia="標楷體" w:hAnsi="標楷體" w:hint="eastAsia"/>
        </w:rPr>
        <w:t>活動經費申請、借用器材與申請活動場地之權利。</w:t>
      </w:r>
      <w:bookmarkEnd w:id="3"/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5.2.1.其存續時間以一年為原則，存續時間期滿應辦理解散或變更為第三點第一項（一）至（六）款之類別。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5.2.2.變更類別之團體檢附組織章程、幹部名單、會員名冊與成立大會紀錄等文件完成變更後，視同通過觀察期。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 w:hint="eastAsia"/>
        </w:rPr>
        <w:t>2.5.2.3.學生事務處課外活動組審核是否運作正常，通過者完成社團成立作業。</w:t>
      </w:r>
    </w:p>
    <w:p w:rsidR="00BD529B" w:rsidRPr="00C96A7A" w:rsidRDefault="00BD529B" w:rsidP="00BD529B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96A7A">
        <w:rPr>
          <w:rFonts w:ascii="標楷體" w:eastAsia="標楷體" w:hAnsi="標楷體"/>
        </w:rPr>
        <w:t>2.5.2.</w:t>
      </w:r>
      <w:r w:rsidRPr="00C96A7A">
        <w:rPr>
          <w:rFonts w:ascii="標楷體" w:eastAsia="標楷體" w:hAnsi="標楷體" w:hint="eastAsia"/>
        </w:rPr>
        <w:t>4</w:t>
      </w:r>
      <w:r w:rsidRPr="00C96A7A">
        <w:rPr>
          <w:rFonts w:ascii="標楷體" w:eastAsia="標楷體" w:hAnsi="標楷體"/>
        </w:rPr>
        <w:t>.</w:t>
      </w:r>
      <w:r w:rsidRPr="00C96A7A">
        <w:rPr>
          <w:rFonts w:ascii="標楷體" w:eastAsia="標楷體" w:hAnsi="標楷體" w:hint="eastAsia"/>
        </w:rPr>
        <w:t>不通過者，則辦理解散。</w:t>
      </w:r>
    </w:p>
    <w:p w:rsidR="00BD529B" w:rsidRPr="005767C4" w:rsidRDefault="00BD529B" w:rsidP="00BD529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5767C4">
        <w:rPr>
          <w:rFonts w:ascii="標楷體" w:eastAsia="標楷體" w:hAnsi="標楷體" w:hint="eastAsia"/>
        </w:rPr>
        <w:t>申請人（學生）是否符合申請程序、籌備程序與核准登記程序之規定。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BD529B" w:rsidRPr="005767C4" w:rsidRDefault="00BD529B" w:rsidP="00BD529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767C4">
        <w:rPr>
          <w:rFonts w:ascii="標楷體" w:eastAsia="標楷體" w:hAnsi="標楷體" w:hint="eastAsia"/>
        </w:rPr>
        <w:t>學生組織社團申請書。</w:t>
      </w:r>
    </w:p>
    <w:p w:rsidR="00BD529B" w:rsidRPr="005767C4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5767C4">
        <w:rPr>
          <w:rFonts w:ascii="標楷體" w:eastAsia="標楷體" w:hAnsi="標楷體" w:hint="eastAsia"/>
        </w:rPr>
        <w:t>學生</w:t>
      </w:r>
      <w:hyperlink r:id="rId7" w:history="1">
        <w:r w:rsidRPr="005767C4">
          <w:rPr>
            <w:rFonts w:ascii="標楷體" w:eastAsia="標楷體" w:hAnsi="標楷體"/>
          </w:rPr>
          <w:t>社團負責人資料表</w:t>
        </w:r>
      </w:hyperlink>
      <w:r w:rsidRPr="005767C4">
        <w:rPr>
          <w:rFonts w:ascii="標楷體" w:eastAsia="標楷體" w:hAnsi="標楷體" w:hint="eastAsia"/>
        </w:rPr>
        <w:t>。</w:t>
      </w:r>
    </w:p>
    <w:p w:rsidR="00BD529B" w:rsidRPr="00F416F6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3.</w:t>
      </w:r>
      <w:r w:rsidRPr="00F416F6">
        <w:rPr>
          <w:rFonts w:ascii="標楷體" w:eastAsia="標楷體" w:hAnsi="標楷體" w:hint="eastAsia"/>
        </w:rPr>
        <w:t>學生</w:t>
      </w:r>
      <w:hyperlink r:id="rId8" w:history="1">
        <w:r w:rsidRPr="00F416F6">
          <w:rPr>
            <w:rFonts w:ascii="標楷體" w:eastAsia="標楷體" w:hAnsi="標楷體"/>
          </w:rPr>
          <w:t>社團社員名冊</w:t>
        </w:r>
      </w:hyperlink>
      <w:r w:rsidRPr="00F416F6">
        <w:rPr>
          <w:rFonts w:ascii="標楷體" w:eastAsia="標楷體" w:hAnsi="標楷體" w:hint="eastAsia"/>
        </w:rPr>
        <w:t>。</w:t>
      </w:r>
    </w:p>
    <w:p w:rsidR="00BD529B" w:rsidRPr="00F416F6" w:rsidRDefault="00BD529B" w:rsidP="00BD529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4.</w:t>
      </w:r>
      <w:r w:rsidRPr="00F416F6">
        <w:rPr>
          <w:rFonts w:ascii="標楷體" w:eastAsia="標楷體" w:hAnsi="標楷體" w:hint="eastAsia"/>
        </w:rPr>
        <w:t>學生社團章程。</w:t>
      </w:r>
    </w:p>
    <w:p w:rsidR="00BD529B" w:rsidRPr="005767C4" w:rsidRDefault="00BD529B" w:rsidP="00BD529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139BC" w:rsidRDefault="00BD529B" w:rsidP="00BD529B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學生課外活動輔導</w:t>
      </w:r>
      <w:r w:rsidRPr="0064089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sectPr w:rsidR="00C139BC" w:rsidSect="00BD529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29B"/>
    <w:rsid w:val="001269CB"/>
    <w:rsid w:val="006E6820"/>
    <w:rsid w:val="00BD529B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29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529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29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529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tudent.fguweb.fgu.edu.tw/front/bin/ptdetail.phtml?Part=aform04&amp;Rcg=19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student.fguweb.fgu.edu.tw/front/bin/ptdetail.phtml?Part=aform03&amp;Rcg=19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6</Words>
  <Characters>2034</Characters>
  <Application>Microsoft Office Word</Application>
  <DocSecurity>0</DocSecurity>
  <Lines>16</Lines>
  <Paragraphs>4</Paragraphs>
  <ScaleCrop>false</ScaleCrop>
  <Company/>
  <LinksUpToDate>false</LinksUpToDate>
  <CharactersWithSpaces>2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3:40:00Z</dcterms:created>
  <dcterms:modified xsi:type="dcterms:W3CDTF">2021-01-22T03:40:00Z</dcterms:modified>
</cp:coreProperties>
</file>